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6AE9DE" w14:textId="77777777" w:rsidR="00F861A6" w:rsidRDefault="00F861A6">
      <w:pPr>
        <w:spacing w:after="0"/>
        <w:ind w:left="116"/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p w14:paraId="6B9ABB51" w14:textId="77777777" w:rsidR="00B31942" w:rsidRDefault="00B31942">
      <w:pPr>
        <w:spacing w:after="0"/>
        <w:ind w:left="11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A11122E" w14:textId="77777777" w:rsidR="006D4EB9" w:rsidRDefault="006D4EB9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18B702F3" w14:textId="77777777" w:rsidR="00B21610" w:rsidRDefault="00B21610" w:rsidP="00A40360">
      <w:pPr>
        <w:spacing w:after="0"/>
        <w:ind w:left="245" w:right="5" w:hanging="1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BF33D02" w14:textId="1E50B185" w:rsidR="00A40360" w:rsidRPr="00A40360" w:rsidRDefault="00B21610" w:rsidP="00A40360">
      <w:pPr>
        <w:spacing w:after="0"/>
        <w:ind w:left="245" w:right="5" w:hanging="1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İSANSÜSTÜ EĞİTİM ENSTİTÜSÜ MÜDÜRLÜĞÜNE</w:t>
      </w:r>
    </w:p>
    <w:p w14:paraId="6D786ECF" w14:textId="77777777" w:rsidR="00A40360" w:rsidRDefault="00A40360" w:rsidP="00A40360">
      <w:pPr>
        <w:spacing w:after="0"/>
        <w:ind w:left="245" w:right="5" w:hanging="10"/>
        <w:rPr>
          <w:rFonts w:ascii="Times New Roman" w:hAnsi="Times New Roman" w:cs="Times New Roman"/>
          <w:sz w:val="18"/>
          <w:szCs w:val="18"/>
        </w:rPr>
      </w:pPr>
    </w:p>
    <w:p w14:paraId="4C342DD9" w14:textId="77777777" w:rsidR="00B21610" w:rsidRDefault="00B21610" w:rsidP="00561BBF">
      <w:pPr>
        <w:spacing w:after="0"/>
        <w:ind w:left="235" w:right="5"/>
        <w:jc w:val="both"/>
        <w:rPr>
          <w:rFonts w:ascii="Times New Roman" w:hAnsi="Times New Roman" w:cs="Times New Roman"/>
          <w:sz w:val="24"/>
          <w:szCs w:val="24"/>
        </w:rPr>
      </w:pPr>
    </w:p>
    <w:p w14:paraId="403FE96B" w14:textId="22937F4B" w:rsidR="00A40360" w:rsidRDefault="00B21610" w:rsidP="00561BBF">
      <w:pPr>
        <w:spacing w:after="0"/>
        <w:ind w:left="235" w:right="5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………………………</w:t>
      </w:r>
      <w:r w:rsidR="00C94826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.</w:t>
      </w:r>
      <w:proofErr w:type="gramEnd"/>
      <w:r w:rsidR="00561BBF">
        <w:rPr>
          <w:rFonts w:ascii="Times New Roman" w:hAnsi="Times New Roman" w:cs="Times New Roman"/>
          <w:sz w:val="24"/>
          <w:szCs w:val="24"/>
        </w:rPr>
        <w:t>Ana Bilim Dalınız</w:t>
      </w:r>
      <w:r w:rsidR="00561BBF" w:rsidRPr="00561BBF">
        <w:rPr>
          <w:rFonts w:ascii="Times New Roman" w:hAnsi="Times New Roman" w:cs="Times New Roman"/>
          <w:sz w:val="24"/>
          <w:szCs w:val="24"/>
        </w:rPr>
        <w:t xml:space="preserve"> …………</w:t>
      </w:r>
      <w:r>
        <w:rPr>
          <w:rFonts w:ascii="Times New Roman" w:hAnsi="Times New Roman" w:cs="Times New Roman"/>
          <w:sz w:val="24"/>
          <w:szCs w:val="24"/>
        </w:rPr>
        <w:t>………………</w:t>
      </w:r>
      <w:r w:rsidR="00C94826">
        <w:rPr>
          <w:rFonts w:ascii="Times New Roman" w:hAnsi="Times New Roman" w:cs="Times New Roman"/>
          <w:sz w:val="24"/>
          <w:szCs w:val="24"/>
        </w:rPr>
        <w:t>…………………………………….</w:t>
      </w:r>
      <w:r>
        <w:rPr>
          <w:rFonts w:ascii="Times New Roman" w:hAnsi="Times New Roman" w:cs="Times New Roman"/>
          <w:sz w:val="24"/>
          <w:szCs w:val="24"/>
        </w:rPr>
        <w:t>programı.……………</w:t>
      </w:r>
      <w:r w:rsidR="00561BBF" w:rsidRPr="00561BBF">
        <w:rPr>
          <w:rFonts w:ascii="Times New Roman" w:hAnsi="Times New Roman" w:cs="Times New Roman"/>
          <w:sz w:val="24"/>
          <w:szCs w:val="24"/>
        </w:rPr>
        <w:t xml:space="preserve">numaralı öğrencisiyim. </w:t>
      </w:r>
      <w:r>
        <w:rPr>
          <w:rFonts w:ascii="Times New Roman" w:hAnsi="Times New Roman" w:cs="Times New Roman"/>
          <w:sz w:val="24"/>
          <w:szCs w:val="24"/>
        </w:rPr>
        <w:t>Kendi isteği ile kaydımı sildirmek istiyorum.</w:t>
      </w:r>
    </w:p>
    <w:p w14:paraId="2F334FCD" w14:textId="77777777" w:rsidR="00DD7555" w:rsidRDefault="00DD7555" w:rsidP="00561BBF">
      <w:pPr>
        <w:spacing w:after="0"/>
        <w:ind w:left="235" w:right="5"/>
        <w:jc w:val="both"/>
        <w:rPr>
          <w:rFonts w:ascii="Times New Roman" w:hAnsi="Times New Roman" w:cs="Times New Roman"/>
          <w:sz w:val="24"/>
          <w:szCs w:val="24"/>
        </w:rPr>
      </w:pPr>
    </w:p>
    <w:p w14:paraId="5DD92FD8" w14:textId="2A00FC5E" w:rsidR="00B21610" w:rsidRDefault="00B21610" w:rsidP="00561BBF">
      <w:pPr>
        <w:spacing w:after="0"/>
        <w:ind w:left="235" w:right="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reğini bilgilerinize arz ederim</w:t>
      </w:r>
    </w:p>
    <w:p w14:paraId="6EEA8F33" w14:textId="77777777" w:rsidR="00A40360" w:rsidRDefault="00A40360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</w:p>
    <w:p w14:paraId="5F88491D" w14:textId="77777777" w:rsidR="00060CFD" w:rsidRDefault="00060CFD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  <w:bookmarkStart w:id="1" w:name="OLE_LINK5"/>
      <w:bookmarkStart w:id="2" w:name="OLE_LINK6"/>
    </w:p>
    <w:bookmarkEnd w:id="1"/>
    <w:bookmarkEnd w:id="2"/>
    <w:p w14:paraId="24E8115E" w14:textId="77777777" w:rsidR="00A40360" w:rsidRPr="00A40360" w:rsidRDefault="00A40360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p w14:paraId="75EF09F4" w14:textId="77777777" w:rsidR="00A40360" w:rsidRDefault="00A40360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49EA3D18" w14:textId="4318826F" w:rsidR="006D4EB9" w:rsidRDefault="006D4EB9">
      <w:pPr>
        <w:spacing w:after="0"/>
        <w:jc w:val="right"/>
      </w:pPr>
    </w:p>
    <w:sectPr w:rsidR="006D4EB9" w:rsidSect="00212578">
      <w:headerReference w:type="default" r:id="rId7"/>
      <w:footerReference w:type="default" r:id="rId8"/>
      <w:pgSz w:w="11905" w:h="16840"/>
      <w:pgMar w:top="720" w:right="720" w:bottom="720" w:left="720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7A8024" w14:textId="77777777" w:rsidR="00193251" w:rsidRDefault="00193251" w:rsidP="00A312D3">
      <w:pPr>
        <w:spacing w:after="0" w:line="240" w:lineRule="auto"/>
      </w:pPr>
      <w:r>
        <w:separator/>
      </w:r>
    </w:p>
  </w:endnote>
  <w:endnote w:type="continuationSeparator" w:id="0">
    <w:p w14:paraId="4889CBDE" w14:textId="77777777" w:rsidR="00193251" w:rsidRDefault="00193251" w:rsidP="00A312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B31942" w:rsidRPr="000B260A" w14:paraId="4415B415" w14:textId="77777777" w:rsidTr="002E1A86">
      <w:tc>
        <w:tcPr>
          <w:tcW w:w="3309" w:type="dxa"/>
        </w:tcPr>
        <w:p w14:paraId="512B4D03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5" w:name="OLE_LINK2"/>
          <w:bookmarkStart w:id="6" w:name="OLE_LINK3"/>
          <w:bookmarkStart w:id="7" w:name="OLE_LINK4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05363CCB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0CC6DCEA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B31942" w:rsidRPr="000B260A" w14:paraId="05A61746" w14:textId="77777777" w:rsidTr="002E1A86">
      <w:tc>
        <w:tcPr>
          <w:tcW w:w="3309" w:type="dxa"/>
        </w:tcPr>
        <w:p w14:paraId="0FAA5084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13DF84FD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00FD97C2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1BB3A9A6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567FF350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5"/>
    <w:bookmarkEnd w:id="6"/>
    <w:bookmarkEnd w:id="7"/>
  </w:tbl>
  <w:p w14:paraId="4FD79412" w14:textId="77777777" w:rsidR="00B31942" w:rsidRDefault="00B3194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ABC745" w14:textId="77777777" w:rsidR="00193251" w:rsidRDefault="00193251" w:rsidP="00A312D3">
      <w:pPr>
        <w:spacing w:after="0" w:line="240" w:lineRule="auto"/>
      </w:pPr>
      <w:r>
        <w:separator/>
      </w:r>
    </w:p>
  </w:footnote>
  <w:footnote w:type="continuationSeparator" w:id="0">
    <w:p w14:paraId="77B51C6E" w14:textId="77777777" w:rsidR="00193251" w:rsidRDefault="00193251" w:rsidP="00A312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8"/>
      <w:gridCol w:w="2126"/>
      <w:gridCol w:w="1797"/>
    </w:tblGrid>
    <w:tr w:rsidR="00B31942" w:rsidRPr="003C4FC9" w14:paraId="4BBDF7AF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EB4D12F" w14:textId="77777777" w:rsidR="00B31942" w:rsidRPr="003C4FC9" w:rsidRDefault="00B21610" w:rsidP="00B31942">
          <w:pPr>
            <w:pStyle w:val="stBilgi"/>
            <w:jc w:val="center"/>
            <w:rPr>
              <w:lang w:val="en-US"/>
            </w:rPr>
          </w:pPr>
          <w:bookmarkStart w:id="3" w:name="OLE_LINK9"/>
          <w:bookmarkStart w:id="4" w:name="OLE_LINK10"/>
          <w:proofErr w:type="gramStart"/>
          <w:r>
            <w:t>c</w:t>
          </w:r>
          <w:proofErr w:type="gramEnd"/>
          <w:r w:rsidR="00B31942" w:rsidRPr="003C4FC9">
            <w:object w:dxaOrig="1097" w:dyaOrig="1059" w14:anchorId="7C77E00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17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49C9BEA8" w14:textId="77777777" w:rsidR="00B31942" w:rsidRPr="003C4FC9" w:rsidRDefault="00B31942" w:rsidP="00B3194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5BA410EA" w14:textId="77777777" w:rsidR="00B31942" w:rsidRPr="003C4FC9" w:rsidRDefault="00B31942" w:rsidP="00B3194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4029D1B3" w14:textId="13A2A194" w:rsidR="00B31942" w:rsidRPr="003C4FC9" w:rsidRDefault="00B21610" w:rsidP="00B3194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KAYIT</w:t>
          </w:r>
          <w:r w:rsidR="00B31942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SİLDİRME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F5EA110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C559EE9" w14:textId="001B87C7" w:rsidR="00B31942" w:rsidRPr="003C4FC9" w:rsidRDefault="00B31942" w:rsidP="00CE6074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A66C91" w:rsidRPr="00C94826">
            <w:rPr>
              <w:rFonts w:ascii="Times New Roman" w:hAnsi="Times New Roman" w:cs="Times New Roman"/>
              <w:lang w:val="en-US"/>
            </w:rPr>
            <w:t>S1.2.</w:t>
          </w:r>
          <w:r w:rsidR="00CE6074">
            <w:rPr>
              <w:rFonts w:ascii="Times New Roman" w:hAnsi="Times New Roman" w:cs="Times New Roman"/>
              <w:lang w:val="en-US"/>
            </w:rPr>
            <w:t>44</w:t>
          </w:r>
          <w:r w:rsidR="00A66C91" w:rsidRPr="00C94826">
            <w:rPr>
              <w:rFonts w:ascii="Times New Roman" w:hAnsi="Times New Roman" w:cs="Times New Roman"/>
              <w:lang w:val="en-US"/>
            </w:rPr>
            <w:t>/FRM</w:t>
          </w:r>
          <w:r w:rsidR="00CE6074">
            <w:rPr>
              <w:rFonts w:ascii="Times New Roman" w:hAnsi="Times New Roman" w:cs="Times New Roman"/>
              <w:lang w:val="en-US"/>
            </w:rPr>
            <w:t>20</w:t>
          </w:r>
        </w:p>
      </w:tc>
    </w:tr>
    <w:tr w:rsidR="00B31942" w:rsidRPr="003C4FC9" w14:paraId="410F274F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1D3C067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389025D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2C868B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9327DC1" w14:textId="518A2302" w:rsidR="00B31942" w:rsidRPr="003C4FC9" w:rsidRDefault="00B31942" w:rsidP="00CE6074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CE6074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CE6074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CE6074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B31942" w:rsidRPr="003C4FC9" w14:paraId="32483E33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D63E580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C685D9A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ADBD1C2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E0AE035" w14:textId="606E9B8C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A66C91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B31942" w:rsidRPr="003C4FC9" w14:paraId="773FCE1A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8870891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F605495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998A8D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6654CCB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B31942" w:rsidRPr="003C4FC9" w14:paraId="15DAA19B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5D2AAC9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DEEDE39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FD01E8E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E30EC00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3"/>
    <w:bookmarkEnd w:id="4"/>
  </w:tbl>
  <w:p w14:paraId="7F767678" w14:textId="77777777" w:rsidR="00B31942" w:rsidRDefault="00B3194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4EB9"/>
    <w:rsid w:val="00024299"/>
    <w:rsid w:val="00060CFD"/>
    <w:rsid w:val="00120918"/>
    <w:rsid w:val="00165FD6"/>
    <w:rsid w:val="00193251"/>
    <w:rsid w:val="00212578"/>
    <w:rsid w:val="00561BBF"/>
    <w:rsid w:val="005D6F3D"/>
    <w:rsid w:val="005F5322"/>
    <w:rsid w:val="006328A4"/>
    <w:rsid w:val="006D4EB9"/>
    <w:rsid w:val="00744018"/>
    <w:rsid w:val="00843509"/>
    <w:rsid w:val="008C443C"/>
    <w:rsid w:val="00910AC9"/>
    <w:rsid w:val="00A312D3"/>
    <w:rsid w:val="00A40360"/>
    <w:rsid w:val="00A66C91"/>
    <w:rsid w:val="00B21610"/>
    <w:rsid w:val="00B31942"/>
    <w:rsid w:val="00C94826"/>
    <w:rsid w:val="00CE6074"/>
    <w:rsid w:val="00D34766"/>
    <w:rsid w:val="00DD7555"/>
    <w:rsid w:val="00E668BD"/>
    <w:rsid w:val="00F53D2C"/>
    <w:rsid w:val="00F861A6"/>
    <w:rsid w:val="00FB2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FD74C8"/>
  <w15:docId w15:val="{CB151328-4486-464F-BC32-FB24AA94A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A312D3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A312D3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632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next w:val="TabloKlavuzu"/>
    <w:uiPriority w:val="39"/>
    <w:rsid w:val="00B31942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B127D9-9DD0-4E5D-A232-AE959A71C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7</Words>
  <Characters>21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13:00Z</dcterms:created>
  <dcterms:modified xsi:type="dcterms:W3CDTF">2022-01-22T18:13:00Z</dcterms:modified>
</cp:coreProperties>
</file>